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7FF7" w:rsidRDefault="00AE7FF7" w:rsidP="00AE7FF7"/>
    <w:p w:rsidR="00AE7FF7" w:rsidRPr="00AE7FF7" w:rsidRDefault="00AE7FF7" w:rsidP="00AE7FF7">
      <w:pPr>
        <w:jc w:val="center"/>
        <w:rPr>
          <w:b/>
          <w:u w:val="single"/>
        </w:rPr>
      </w:pPr>
      <w:r w:rsidRPr="00AE7FF7">
        <w:rPr>
          <w:b/>
          <w:u w:val="single"/>
        </w:rPr>
        <w:t>Greedy Search</w:t>
      </w:r>
    </w:p>
    <w:p w:rsidR="00AE7FF7" w:rsidRDefault="00AE7FF7" w:rsidP="00AE7FF7">
      <w:pPr>
        <w:jc w:val="center"/>
      </w:pPr>
      <w:r>
        <w:object w:dxaOrig="6356" w:dyaOrig="4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232.5pt" o:ole="" o:bordertopcolor="this" o:borderleftcolor="this" o:borderbottomcolor="this" o:borderrightcolor="this">
            <v:imagedata r:id="rId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518925982" r:id="rId6"/>
        </w:object>
      </w:r>
    </w:p>
    <w:p w:rsidR="00AE7FF7" w:rsidRDefault="00AE7FF7" w:rsidP="00AE7FF7">
      <w:pPr>
        <w:jc w:val="center"/>
      </w:pPr>
      <w:r>
        <w:t>Figure 1: Graph Search</w:t>
      </w:r>
    </w:p>
    <w:p w:rsidR="00AE7FF7" w:rsidRDefault="00AE7FF7" w:rsidP="00AE7FF7">
      <w:pPr>
        <w:jc w:val="center"/>
      </w:pPr>
    </w:p>
    <w:p w:rsidR="00AE7FF7" w:rsidRDefault="00AE7FF7" w:rsidP="00AE7FF7">
      <w:pPr>
        <w:jc w:val="center"/>
      </w:pPr>
      <w:r>
        <w:t>Table 1: Heuristic Value to the Objective Node 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6"/>
        <w:gridCol w:w="833"/>
        <w:gridCol w:w="816"/>
        <w:gridCol w:w="832"/>
        <w:gridCol w:w="817"/>
        <w:gridCol w:w="817"/>
        <w:gridCol w:w="817"/>
        <w:gridCol w:w="817"/>
        <w:gridCol w:w="817"/>
        <w:gridCol w:w="817"/>
        <w:gridCol w:w="817"/>
      </w:tblGrid>
      <w:tr w:rsidR="00AE7FF7" w:rsidTr="00B64666">
        <w:tc>
          <w:tcPr>
            <w:tcW w:w="869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A</w:t>
            </w:r>
          </w:p>
        </w:tc>
        <w:tc>
          <w:tcPr>
            <w:tcW w:w="870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B</w:t>
            </w:r>
          </w:p>
        </w:tc>
        <w:tc>
          <w:tcPr>
            <w:tcW w:w="870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C</w:t>
            </w:r>
          </w:p>
        </w:tc>
        <w:tc>
          <w:tcPr>
            <w:tcW w:w="870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D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E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F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G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H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I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J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K</w:t>
            </w:r>
          </w:p>
        </w:tc>
      </w:tr>
      <w:tr w:rsidR="00AE7FF7" w:rsidTr="00B64666">
        <w:tc>
          <w:tcPr>
            <w:tcW w:w="869" w:type="dxa"/>
          </w:tcPr>
          <w:p w:rsidR="00AE7FF7" w:rsidRPr="000B3366" w:rsidRDefault="00AE7FF7" w:rsidP="00B64666">
            <w:pPr>
              <w:jc w:val="center"/>
            </w:pPr>
            <w:r w:rsidRPr="000B3366">
              <w:t>95</w:t>
            </w:r>
          </w:p>
        </w:tc>
        <w:tc>
          <w:tcPr>
            <w:tcW w:w="870" w:type="dxa"/>
          </w:tcPr>
          <w:p w:rsidR="00AE7FF7" w:rsidRPr="000B3366" w:rsidRDefault="00AE7FF7" w:rsidP="00B64666">
            <w:pPr>
              <w:jc w:val="center"/>
            </w:pPr>
            <w:r w:rsidRPr="000B3366">
              <w:t>105</w:t>
            </w:r>
          </w:p>
        </w:tc>
        <w:tc>
          <w:tcPr>
            <w:tcW w:w="870" w:type="dxa"/>
          </w:tcPr>
          <w:p w:rsidR="00AE7FF7" w:rsidRPr="000B3366" w:rsidRDefault="00AE7FF7" w:rsidP="00B64666">
            <w:pPr>
              <w:jc w:val="center"/>
            </w:pPr>
            <w:r w:rsidRPr="000B3366">
              <w:t>65</w:t>
            </w:r>
          </w:p>
        </w:tc>
        <w:tc>
          <w:tcPr>
            <w:tcW w:w="870" w:type="dxa"/>
          </w:tcPr>
          <w:p w:rsidR="00AE7FF7" w:rsidRPr="000B3366" w:rsidRDefault="00AE7FF7" w:rsidP="00B64666">
            <w:pPr>
              <w:jc w:val="center"/>
            </w:pPr>
            <w:r w:rsidRPr="000B3366">
              <w:t>100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72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45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42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70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38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15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17</w:t>
            </w:r>
          </w:p>
        </w:tc>
      </w:tr>
    </w:tbl>
    <w:p w:rsidR="00A549F2" w:rsidRDefault="00A549F2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Default="00AE7FF7"/>
    <w:p w:rsidR="00AE7FF7" w:rsidRPr="00AE7FF7" w:rsidRDefault="00AE7FF7" w:rsidP="00AE7FF7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A*</w:t>
      </w:r>
      <w:r w:rsidRPr="00AE7FF7">
        <w:rPr>
          <w:b/>
          <w:u w:val="single"/>
        </w:rPr>
        <w:t xml:space="preserve"> Search</w:t>
      </w:r>
    </w:p>
    <w:p w:rsidR="00AE7FF7" w:rsidRDefault="00AE7FF7" w:rsidP="00AE7FF7">
      <w:pPr>
        <w:jc w:val="center"/>
      </w:pPr>
      <w:r>
        <w:object w:dxaOrig="6356" w:dyaOrig="4646">
          <v:shape id="_x0000_i1026" type="#_x0000_t75" style="width:318pt;height:232.5pt" o:ole="" o:bordertopcolor="this" o:borderleftcolor="this" o:borderbottomcolor="this" o:borderrightcolor="this">
            <v:imagedata r:id="rId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518925983" r:id="rId7"/>
        </w:object>
      </w:r>
      <w:bookmarkStart w:id="0" w:name="_GoBack"/>
      <w:bookmarkEnd w:id="0"/>
    </w:p>
    <w:p w:rsidR="00AE7FF7" w:rsidRDefault="00AE7FF7" w:rsidP="00AE7FF7">
      <w:pPr>
        <w:jc w:val="center"/>
      </w:pPr>
      <w:r>
        <w:t>Figure 1: Graph Search</w:t>
      </w:r>
    </w:p>
    <w:p w:rsidR="00AE7FF7" w:rsidRDefault="00AE7FF7" w:rsidP="00AE7FF7">
      <w:pPr>
        <w:jc w:val="center"/>
      </w:pPr>
    </w:p>
    <w:p w:rsidR="00AE7FF7" w:rsidRDefault="00AE7FF7" w:rsidP="00AE7FF7">
      <w:pPr>
        <w:jc w:val="center"/>
      </w:pPr>
      <w:r>
        <w:t>Table 1: Heuristic Value to the Objective Node 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16"/>
        <w:gridCol w:w="833"/>
        <w:gridCol w:w="816"/>
        <w:gridCol w:w="832"/>
        <w:gridCol w:w="817"/>
        <w:gridCol w:w="817"/>
        <w:gridCol w:w="817"/>
        <w:gridCol w:w="817"/>
        <w:gridCol w:w="817"/>
        <w:gridCol w:w="817"/>
        <w:gridCol w:w="817"/>
      </w:tblGrid>
      <w:tr w:rsidR="00AE7FF7" w:rsidTr="00B64666">
        <w:tc>
          <w:tcPr>
            <w:tcW w:w="869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A</w:t>
            </w:r>
          </w:p>
        </w:tc>
        <w:tc>
          <w:tcPr>
            <w:tcW w:w="870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B</w:t>
            </w:r>
          </w:p>
        </w:tc>
        <w:tc>
          <w:tcPr>
            <w:tcW w:w="870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C</w:t>
            </w:r>
          </w:p>
        </w:tc>
        <w:tc>
          <w:tcPr>
            <w:tcW w:w="870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D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E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F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G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H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I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J</w:t>
            </w:r>
          </w:p>
        </w:tc>
        <w:tc>
          <w:tcPr>
            <w:tcW w:w="871" w:type="dxa"/>
            <w:shd w:val="pct5" w:color="auto" w:fill="auto"/>
          </w:tcPr>
          <w:p w:rsidR="00AE7FF7" w:rsidRPr="000B3366" w:rsidRDefault="00AE7FF7" w:rsidP="00B64666">
            <w:pPr>
              <w:jc w:val="both"/>
            </w:pPr>
            <w:r w:rsidRPr="000B3366">
              <w:t>K</w:t>
            </w:r>
          </w:p>
        </w:tc>
      </w:tr>
      <w:tr w:rsidR="00AE7FF7" w:rsidTr="00B64666">
        <w:tc>
          <w:tcPr>
            <w:tcW w:w="869" w:type="dxa"/>
          </w:tcPr>
          <w:p w:rsidR="00AE7FF7" w:rsidRPr="000B3366" w:rsidRDefault="00AE7FF7" w:rsidP="00B64666">
            <w:pPr>
              <w:jc w:val="center"/>
            </w:pPr>
            <w:r w:rsidRPr="000B3366">
              <w:t>95</w:t>
            </w:r>
          </w:p>
        </w:tc>
        <w:tc>
          <w:tcPr>
            <w:tcW w:w="870" w:type="dxa"/>
          </w:tcPr>
          <w:p w:rsidR="00AE7FF7" w:rsidRPr="000B3366" w:rsidRDefault="00AE7FF7" w:rsidP="00B64666">
            <w:pPr>
              <w:jc w:val="center"/>
            </w:pPr>
            <w:r w:rsidRPr="000B3366">
              <w:t>105</w:t>
            </w:r>
          </w:p>
        </w:tc>
        <w:tc>
          <w:tcPr>
            <w:tcW w:w="870" w:type="dxa"/>
          </w:tcPr>
          <w:p w:rsidR="00AE7FF7" w:rsidRPr="000B3366" w:rsidRDefault="00AE7FF7" w:rsidP="00B64666">
            <w:pPr>
              <w:jc w:val="center"/>
            </w:pPr>
            <w:r w:rsidRPr="000B3366">
              <w:t>65</w:t>
            </w:r>
          </w:p>
        </w:tc>
        <w:tc>
          <w:tcPr>
            <w:tcW w:w="870" w:type="dxa"/>
          </w:tcPr>
          <w:p w:rsidR="00AE7FF7" w:rsidRPr="000B3366" w:rsidRDefault="00AE7FF7" w:rsidP="00B64666">
            <w:pPr>
              <w:jc w:val="center"/>
            </w:pPr>
            <w:r w:rsidRPr="000B3366">
              <w:t>100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72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45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42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70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38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15</w:t>
            </w:r>
          </w:p>
        </w:tc>
        <w:tc>
          <w:tcPr>
            <w:tcW w:w="871" w:type="dxa"/>
          </w:tcPr>
          <w:p w:rsidR="00AE7FF7" w:rsidRPr="000B3366" w:rsidRDefault="00AE7FF7" w:rsidP="00B64666">
            <w:pPr>
              <w:jc w:val="center"/>
            </w:pPr>
            <w:r w:rsidRPr="000B3366">
              <w:t>17</w:t>
            </w:r>
          </w:p>
        </w:tc>
      </w:tr>
    </w:tbl>
    <w:p w:rsidR="00AE7FF7" w:rsidRDefault="00AE7FF7" w:rsidP="00AE7FF7"/>
    <w:p w:rsidR="00AE7FF7" w:rsidRDefault="00AE7FF7"/>
    <w:sectPr w:rsidR="00AE7FF7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FF7"/>
    <w:rsid w:val="00A549F2"/>
    <w:rsid w:val="00AE7F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9A07384-CD47-4F2C-A898-D9C66449C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E7FF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AE7FF7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1EB774-5103-41EF-8F35-DE33B6E7BA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hli Fakharudin</dc:creator>
  <cp:keywords/>
  <dc:description/>
  <cp:lastModifiedBy>Sahli Fakharudin</cp:lastModifiedBy>
  <cp:revision>1</cp:revision>
  <dcterms:created xsi:type="dcterms:W3CDTF">2016-03-07T23:05:00Z</dcterms:created>
  <dcterms:modified xsi:type="dcterms:W3CDTF">2016-03-07T23:06:00Z</dcterms:modified>
</cp:coreProperties>
</file>